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E85BBF">
      <w:pPr>
        <w:spacing w:line="360" w:lineRule="auto"/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E85BBF">
      <w:pPr>
        <w:spacing w:line="360" w:lineRule="auto"/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E85BBF">
      <w:pPr>
        <w:spacing w:line="360" w:lineRule="auto"/>
      </w:pPr>
      <w:r w:rsidRPr="005F4E21">
        <w:rPr>
          <w:b/>
        </w:rPr>
        <w:t>Nhóm 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B71A79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E85BB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B71A79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B71A79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Default="007D53A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b/>
          <w:szCs w:val="26"/>
        </w:rPr>
      </w:pPr>
      <w:r>
        <w:rPr>
          <w:b/>
          <w:szCs w:val="26"/>
        </w:rPr>
        <w:t>Bảng các chương trình và hệ điều hành được hỗ trợ</w:t>
      </w:r>
      <w:r w:rsidR="00193028">
        <w:rPr>
          <w:b/>
          <w:szCs w:val="26"/>
        </w:rPr>
        <w:t xml:space="preserve"> dự</w:t>
      </w:r>
      <w:r w:rsidR="00D56CCC">
        <w:rPr>
          <w:b/>
          <w:szCs w:val="26"/>
        </w:rPr>
        <w:t>a vào B</w:t>
      </w:r>
      <w:r w:rsidR="00193028">
        <w:rPr>
          <w:b/>
          <w:szCs w:val="26"/>
        </w:rPr>
        <w:t>ootstrap</w:t>
      </w:r>
      <w:r>
        <w:rPr>
          <w:b/>
          <w:szCs w:val="26"/>
        </w:rPr>
        <w:t>: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795"/>
        <w:gridCol w:w="1397"/>
        <w:gridCol w:w="1742"/>
        <w:gridCol w:w="2044"/>
        <w:gridCol w:w="1186"/>
        <w:gridCol w:w="1186"/>
      </w:tblGrid>
      <w:tr w:rsidR="00B60183" w:rsidTr="00904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</w:pPr>
          </w:p>
        </w:tc>
        <w:tc>
          <w:tcPr>
            <w:tcW w:w="1397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rome</w:t>
            </w:r>
          </w:p>
        </w:tc>
        <w:tc>
          <w:tcPr>
            <w:tcW w:w="1742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refox</w:t>
            </w:r>
          </w:p>
        </w:tc>
        <w:tc>
          <w:tcPr>
            <w:tcW w:w="2044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E8 – IE11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r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fari</w:t>
            </w:r>
          </w:p>
        </w:tc>
      </w:tr>
      <w:tr w:rsidR="00B60183" w:rsidTr="009043E6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Android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 w:val="restart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iOS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N/A</w:t>
            </w:r>
          </w:p>
        </w:tc>
        <w:tc>
          <w:tcPr>
            <w:tcW w:w="2044" w:type="dxa"/>
            <w:vMerge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Mac OS X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/>
            <w:vAlign w:val="center"/>
          </w:tcPr>
          <w:p w:rsidR="00B60183" w:rsidRPr="00AC138B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Windowns</w:t>
            </w:r>
          </w:p>
        </w:tc>
        <w:tc>
          <w:tcPr>
            <w:tcW w:w="1397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2044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</w:tr>
    </w:tbl>
    <w:p w:rsidR="00B20063" w:rsidRPr="00592015" w:rsidRDefault="004D3372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 w:rsidRPr="00592015">
        <w:rPr>
          <w:b/>
        </w:rPr>
        <w:t>Các công cụ sử dụng</w:t>
      </w:r>
      <w:r w:rsidR="007D42BC" w:rsidRPr="00592015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lastRenderedPageBreak/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1A737F" w:rsidRDefault="00BE612C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BD2E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="0029156D" w:rsidRPr="005F6F09">
              <w:t>40ha</w:t>
            </w:r>
            <w:r w:rsidR="0029156D"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D051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</w:t>
            </w:r>
            <w:r w:rsidR="0029156D">
              <w:t xml:space="preserve"> có toàn quyền, khách hàng không phải đăng nhập.</w:t>
            </w:r>
          </w:p>
        </w:tc>
      </w:tr>
    </w:tbl>
    <w:p w:rsidR="00622BF8" w:rsidRDefault="00622BF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042F6A">
              <w:t>, nội dung</w:t>
            </w:r>
            <w:r w:rsidR="00D25BC2">
              <w:t>, bả</w:t>
            </w:r>
            <w:r w:rsidR="00D20263">
              <w:t>ng giá</w:t>
            </w:r>
            <w:r w:rsidR="00042F6A">
              <w:t>, liên hệ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87491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  <w:bookmarkStart w:id="0" w:name="_GoBack"/>
            <w:bookmarkEnd w:id="0"/>
          </w:p>
        </w:tc>
        <w:tc>
          <w:tcPr>
            <w:tcW w:w="3959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B73927" w:rsidRDefault="003B4F09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 xem hình ảnh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E85BBF">
      <w:pPr>
        <w:pStyle w:val="ListParagraph"/>
        <w:spacing w:line="36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E85BBF">
      <w:pPr>
        <w:spacing w:line="360" w:lineRule="auto"/>
        <w:ind w:left="1440"/>
      </w:pPr>
      <w:r>
        <w:t>B1: Thực hiện đăng nhập để vào trang quản lý.</w:t>
      </w:r>
    </w:p>
    <w:p w:rsidR="00F440A0" w:rsidRDefault="00F440A0" w:rsidP="00E85BBF">
      <w:pPr>
        <w:spacing w:line="36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E85BBF">
      <w:pPr>
        <w:spacing w:line="360" w:lineRule="auto"/>
        <w:ind w:left="1440"/>
      </w:pPr>
      <w:r>
        <w:lastRenderedPageBreak/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E85BBF">
      <w:pPr>
        <w:spacing w:line="36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E85BBF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E85BBF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E85BBF">
      <w:pPr>
        <w:pStyle w:val="ListParagraph"/>
        <w:spacing w:line="360" w:lineRule="auto"/>
        <w:ind w:left="900" w:firstLine="540"/>
      </w:pPr>
      <w:r>
        <w:t xml:space="preserve">B4: </w:t>
      </w:r>
      <w:r w:rsidR="004478EF">
        <w:t>: Người quản trị nhập thông tin bài viết và đăng bài</w:t>
      </w:r>
      <w:r>
        <w:t>.</w:t>
      </w:r>
    </w:p>
    <w:p w:rsidR="00FC7789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E85BBF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E85BBF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lastRenderedPageBreak/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E85BBF">
      <w:pPr>
        <w:pStyle w:val="ListParagraph"/>
        <w:spacing w:line="360" w:lineRule="auto"/>
        <w:ind w:left="1440"/>
      </w:pPr>
      <w:r>
        <w:t xml:space="preserve">B3: Người quản trị </w:t>
      </w:r>
      <w:r w:rsidR="00AE7090">
        <w:t>xóa hình ảnh bảng giá củ và thêm hình ảnh bảng giá mới</w:t>
      </w:r>
      <w:r>
        <w:t>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E85BBF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5BBF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E85BB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E85BB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E85BBF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E85BBF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E85BBF">
      <w:pPr>
        <w:pStyle w:val="ListParagraph"/>
        <w:spacing w:line="360" w:lineRule="auto"/>
        <w:ind w:left="900" w:firstLine="540"/>
      </w:pPr>
      <w:r>
        <w:lastRenderedPageBreak/>
        <w:t>B1: Khách hàng vào trang web.</w:t>
      </w:r>
    </w:p>
    <w:p w:rsidR="00A26DA2" w:rsidRDefault="00A26DA2" w:rsidP="00E85BBF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E85BBF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E85BBF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E85BBF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85BBF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3: Khách hàng xem hình ảnh bảng giá các dịch vụ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E85BBF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38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</w:t>
            </w:r>
            <w:r w:rsidR="0031638D">
              <w:t xml:space="preserve"> liên hệ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</w:t>
            </w:r>
            <w:r w:rsidR="0031638D">
              <w:t xml:space="preserve"> liện hệ</w:t>
            </w:r>
            <w:r>
              <w:t>, xem số lượng yêu cầu</w:t>
            </w:r>
            <w:r w:rsidR="0031638D">
              <w:t xml:space="preserve"> liên hệ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yêu cầu </w:t>
            </w:r>
            <w:r w:rsidR="0031638D">
              <w:t>liên hệ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hình ảnh 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C4155B" w:rsidRDefault="00C4155B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E85BBF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65pt;height:314.5pt" o:ole="">
            <v:imagedata r:id="rId11" o:title=""/>
          </v:shape>
          <o:OLEObject Type="Embed" ProgID="Visio.Drawing.11" ShapeID="_x0000_i1025" DrawAspect="Content" ObjectID="_1564504699" r:id="rId12"/>
        </w:object>
      </w:r>
    </w:p>
    <w:p w:rsidR="007F4328" w:rsidRDefault="007F4328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E85BBF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.05pt;height:175.25pt" o:ole="">
            <v:imagedata r:id="rId13" o:title=""/>
          </v:shape>
          <o:OLEObject Type="Embed" ProgID="Visio.Drawing.11" ShapeID="_x0000_i1026" DrawAspect="Content" ObjectID="_1564504700" r:id="rId14"/>
        </w:objec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6pt;height:220.1pt" o:ole="">
            <v:imagedata r:id="rId15" o:title=""/>
          </v:shape>
          <o:OLEObject Type="Embed" ProgID="Visio.Drawing.11" ShapeID="_x0000_i1027" DrawAspect="Content" ObjectID="_1564504701" r:id="rId16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DE4E48" w:rsidRDefault="00DE4E48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3.75pt;height:244.55pt" o:ole="">
            <v:imagedata r:id="rId17" o:title=""/>
          </v:shape>
          <o:OLEObject Type="Embed" ProgID="Visio.Drawing.11" ShapeID="_x0000_i1028" DrawAspect="Content" ObjectID="_1564504702" r:id="rId18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3.75pt;height:388.55pt" o:ole="">
            <v:imagedata r:id="rId19" o:title=""/>
          </v:shape>
          <o:OLEObject Type="Embed" ProgID="Visio.Drawing.11" ShapeID="_x0000_i1029" DrawAspect="Content" ObjectID="_1564504703" r:id="rId2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3.75pt;height:388.55pt" o:ole="">
            <v:imagedata r:id="rId21" o:title=""/>
          </v:shape>
          <o:OLEObject Type="Embed" ProgID="Visio.Drawing.11" ShapeID="_x0000_i1030" DrawAspect="Content" ObjectID="_1564504704" r:id="rId2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3.75pt;height:388.55pt" o:ole="">
            <v:imagedata r:id="rId23" o:title=""/>
          </v:shape>
          <o:OLEObject Type="Embed" ProgID="Visio.Drawing.11" ShapeID="_x0000_i1031" DrawAspect="Content" ObjectID="_1564504705" r:id="rId2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2" type="#_x0000_t75" style="width:385.8pt;height:332.15pt" o:ole="">
            <v:imagedata r:id="rId25" o:title=""/>
          </v:shape>
          <o:OLEObject Type="Embed" ProgID="Visio.Drawing.11" ShapeID="_x0000_i1032" DrawAspect="Content" ObjectID="_1564504706" r:id="rId26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menu.</w:t>
      </w:r>
    </w:p>
    <w:p w:rsidR="00C70F90" w:rsidRPr="00FF110A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523" w:dyaOrig="4683">
          <v:shape id="_x0000_i1033" type="#_x0000_t75" style="width:383.75pt;height:210.55pt" o:ole="">
            <v:imagedata r:id="rId27" o:title=""/>
          </v:shape>
          <o:OLEObject Type="Embed" ProgID="Visio.Drawing.11" ShapeID="_x0000_i1033" DrawAspect="Content" ObjectID="_1564504707" r:id="rId28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C70F90" w:rsidRPr="001348C5" w:rsidRDefault="00C70F90" w:rsidP="00E85BBF">
      <w:pPr>
        <w:spacing w:line="360" w:lineRule="auto"/>
        <w:ind w:left="1290"/>
        <w:rPr>
          <w:b/>
        </w:rPr>
      </w:pPr>
      <w:r>
        <w:object w:dxaOrig="8609" w:dyaOrig="8715">
          <v:shape id="_x0000_i1034" type="#_x0000_t75" style="width:401.45pt;height:405.5pt" o:ole="">
            <v:imagedata r:id="rId29" o:title=""/>
          </v:shape>
          <o:OLEObject Type="Embed" ProgID="Visio.Drawing.11" ShapeID="_x0000_i1034" DrawAspect="Content" ObjectID="_1564504708" r:id="rId3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6699">
          <v:shape id="_x0000_i1035" type="#_x0000_t75" style="width:383.1pt;height:298.2pt" o:ole="">
            <v:imagedata r:id="rId31" o:title=""/>
          </v:shape>
          <o:OLEObject Type="Embed" ProgID="Visio.Drawing.11" ShapeID="_x0000_i1035" DrawAspect="Content" ObjectID="_1564504709" r:id="rId3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C70F90" w:rsidP="00E85BBF">
      <w:pPr>
        <w:pStyle w:val="ListParagraph"/>
        <w:spacing w:line="360" w:lineRule="auto"/>
        <w:ind w:left="1650"/>
      </w:pPr>
      <w:r>
        <w:object w:dxaOrig="8609" w:dyaOrig="8715">
          <v:shape id="_x0000_i1036" type="#_x0000_t75" style="width:385.15pt;height:389.2pt" o:ole="">
            <v:imagedata r:id="rId33" o:title=""/>
          </v:shape>
          <o:OLEObject Type="Embed" ProgID="Visio.Drawing.11" ShapeID="_x0000_i1036" DrawAspect="Content" ObjectID="_1564504710" r:id="rId3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p w:rsidR="00DE4E48" w:rsidRDefault="00C70F90" w:rsidP="0001392E">
      <w:pPr>
        <w:pStyle w:val="ListParagraph"/>
        <w:spacing w:line="360" w:lineRule="auto"/>
        <w:ind w:left="2340"/>
        <w:rPr>
          <w:b/>
        </w:rPr>
      </w:pPr>
      <w:r>
        <w:object w:dxaOrig="8609" w:dyaOrig="8715">
          <v:shape id="_x0000_i1037" type="#_x0000_t75" style="width:350.5pt;height:354.55pt" o:ole="">
            <v:imagedata r:id="rId35" o:title=""/>
          </v:shape>
          <o:OLEObject Type="Embed" ProgID="Visio.Drawing.11" ShapeID="_x0000_i1037" DrawAspect="Content" ObjectID="_1564504711" r:id="rId36"/>
        </w:object>
      </w:r>
    </w:p>
    <w:p w:rsidR="00024789" w:rsidRPr="00024789" w:rsidRDefault="00455DD2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024789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8" type="#_x0000_t75" style="width:349.8pt;height:112.75pt" o:ole="">
            <v:imagedata r:id="rId37" o:title=""/>
          </v:shape>
          <o:OLEObject Type="Embed" ProgID="Visio.Drawing.11" ShapeID="_x0000_i1038" DrawAspect="Content" ObjectID="_1564504712" r:id="rId38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9" type="#_x0000_t75" style="width:347.1pt;height:95.1pt" o:ole="">
            <v:imagedata r:id="rId39" o:title=""/>
          </v:shape>
          <o:OLEObject Type="Embed" ProgID="Visio.Drawing.11" ShapeID="_x0000_i1039" DrawAspect="Content" ObjectID="_1564504713" r:id="rId40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40" type="#_x0000_t75" style="width:351.15pt;height:97.8pt" o:ole="">
            <v:imagedata r:id="rId41" o:title=""/>
          </v:shape>
          <o:OLEObject Type="Embed" ProgID="Visio.Drawing.11" ShapeID="_x0000_i1040" DrawAspect="Content" ObjectID="_1564504714" r:id="rId42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41" type="#_x0000_t75" style="width:349.8pt;height:210.55pt" o:ole="">
            <v:imagedata r:id="rId43" o:title=""/>
          </v:shape>
          <o:OLEObject Type="Embed" ProgID="Visio.Drawing.11" ShapeID="_x0000_i1041" DrawAspect="Content" ObjectID="_1564504715" r:id="rId44"/>
        </w:object>
      </w:r>
    </w:p>
    <w:p w:rsid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2" type="#_x0000_t75" style="width:349.15pt;height:136.55pt" o:ole="">
            <v:imagedata r:id="rId45" o:title=""/>
          </v:shape>
          <o:OLEObject Type="Embed" ProgID="Visio.Drawing.11" ShapeID="_x0000_i1042" DrawAspect="Content" ObjectID="_1564504716" r:id="rId46"/>
        </w:object>
      </w:r>
    </w:p>
    <w:p w:rsidR="00F27965" w:rsidRP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3" type="#_x0000_t75" style="width:350.5pt;height:137.2pt" o:ole="">
            <v:imagedata r:id="rId47" o:title=""/>
          </v:shape>
          <o:OLEObject Type="Embed" ProgID="Visio.Drawing.11" ShapeID="_x0000_i1043" DrawAspect="Content" ObjectID="_1564504717" r:id="rId48"/>
        </w:object>
      </w:r>
    </w:p>
    <w:p w:rsidR="00F34B44" w:rsidRPr="00F34B44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44" type="#_x0000_t75" style="width:353.9pt;height:84.9pt" o:ole="">
            <v:imagedata r:id="rId49" o:title=""/>
          </v:shape>
          <o:OLEObject Type="Embed" ProgID="Visio.Drawing.11" ShapeID="_x0000_i1044" DrawAspect="Content" ObjectID="_1564504718" r:id="rId50"/>
        </w:object>
      </w:r>
    </w:p>
    <w:p w:rsidR="00531FA9" w:rsidRDefault="007C1954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E85BBF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lastRenderedPageBreak/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E85BBF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1A79" w:rsidRDefault="00B71A79" w:rsidP="00230134">
      <w:pPr>
        <w:spacing w:after="0" w:line="240" w:lineRule="auto"/>
      </w:pPr>
      <w:r>
        <w:separator/>
      </w:r>
    </w:p>
  </w:endnote>
  <w:endnote w:type="continuationSeparator" w:id="0">
    <w:p w:rsidR="00B71A79" w:rsidRDefault="00B71A79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874913">
      <w:rPr>
        <w:caps/>
        <w:noProof/>
        <w:color w:val="5B9BD5" w:themeColor="accent1"/>
      </w:rPr>
      <w:t>20</w:t>
    </w:r>
    <w:r>
      <w:rPr>
        <w:caps/>
        <w:noProof/>
        <w:color w:val="5B9BD5" w:themeColor="accent1"/>
      </w:rPr>
      <w:fldChar w:fldCharType="end"/>
    </w:r>
  </w:p>
  <w:p w:rsidR="00F27965" w:rsidRDefault="00F2796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1A79" w:rsidRDefault="00B71A79" w:rsidP="00230134">
      <w:pPr>
        <w:spacing w:after="0" w:line="240" w:lineRule="auto"/>
      </w:pPr>
      <w:r>
        <w:separator/>
      </w:r>
    </w:p>
  </w:footnote>
  <w:footnote w:type="continuationSeparator" w:id="0">
    <w:p w:rsidR="00B71A79" w:rsidRDefault="00B71A79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Pr="00230134" w:rsidRDefault="00F27965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 w15:restartNumberingAfterBreak="0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 w15:restartNumberingAfterBreak="0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 w15:restartNumberingAfterBreak="0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 w15:restartNumberingAfterBreak="0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 w15:restartNumberingAfterBreak="0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 w15:restartNumberingAfterBreak="0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 w15:restartNumberingAfterBreak="0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 w15:restartNumberingAfterBreak="0">
    <w:nsid w:val="64376E2D"/>
    <w:multiLevelType w:val="hybridMultilevel"/>
    <w:tmpl w:val="39224C20"/>
    <w:lvl w:ilvl="0" w:tplc="0074E4C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7"/>
  </w:num>
  <w:num w:numId="16">
    <w:abstractNumId w:val="13"/>
  </w:num>
  <w:num w:numId="17">
    <w:abstractNumId w:val="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1392E"/>
    <w:rsid w:val="000207DB"/>
    <w:rsid w:val="00024789"/>
    <w:rsid w:val="00024C90"/>
    <w:rsid w:val="00025B2E"/>
    <w:rsid w:val="00025D49"/>
    <w:rsid w:val="000266AF"/>
    <w:rsid w:val="00042F6A"/>
    <w:rsid w:val="000449C1"/>
    <w:rsid w:val="00054FCA"/>
    <w:rsid w:val="00060A4E"/>
    <w:rsid w:val="00062505"/>
    <w:rsid w:val="000676EC"/>
    <w:rsid w:val="00073E3C"/>
    <w:rsid w:val="00074638"/>
    <w:rsid w:val="00085628"/>
    <w:rsid w:val="00091A88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028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0510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C9D"/>
    <w:rsid w:val="00455DD2"/>
    <w:rsid w:val="00462F85"/>
    <w:rsid w:val="00466095"/>
    <w:rsid w:val="00470412"/>
    <w:rsid w:val="0048265D"/>
    <w:rsid w:val="00486482"/>
    <w:rsid w:val="00493B50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441C"/>
    <w:rsid w:val="005650B3"/>
    <w:rsid w:val="005700D9"/>
    <w:rsid w:val="00576909"/>
    <w:rsid w:val="0058042E"/>
    <w:rsid w:val="00582917"/>
    <w:rsid w:val="005874C8"/>
    <w:rsid w:val="00592015"/>
    <w:rsid w:val="00593FF0"/>
    <w:rsid w:val="005A16CE"/>
    <w:rsid w:val="005A3969"/>
    <w:rsid w:val="005B0873"/>
    <w:rsid w:val="005B5269"/>
    <w:rsid w:val="005B650A"/>
    <w:rsid w:val="005B7C8F"/>
    <w:rsid w:val="005C7C9F"/>
    <w:rsid w:val="005D088D"/>
    <w:rsid w:val="005D0914"/>
    <w:rsid w:val="005D0F4D"/>
    <w:rsid w:val="005D4D5B"/>
    <w:rsid w:val="005D6658"/>
    <w:rsid w:val="005E185F"/>
    <w:rsid w:val="005E2B0B"/>
    <w:rsid w:val="005E7CF3"/>
    <w:rsid w:val="005F462D"/>
    <w:rsid w:val="005F4E21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53A3"/>
    <w:rsid w:val="007D677A"/>
    <w:rsid w:val="007E198A"/>
    <w:rsid w:val="007E1D0E"/>
    <w:rsid w:val="007E32D2"/>
    <w:rsid w:val="007F07AA"/>
    <w:rsid w:val="007F0FE7"/>
    <w:rsid w:val="007F119D"/>
    <w:rsid w:val="007F4112"/>
    <w:rsid w:val="007F4328"/>
    <w:rsid w:val="00823D1B"/>
    <w:rsid w:val="0083040F"/>
    <w:rsid w:val="0083614D"/>
    <w:rsid w:val="00837F7C"/>
    <w:rsid w:val="00843A81"/>
    <w:rsid w:val="008526EE"/>
    <w:rsid w:val="00864F06"/>
    <w:rsid w:val="00866AB4"/>
    <w:rsid w:val="0087144F"/>
    <w:rsid w:val="00874913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043E6"/>
    <w:rsid w:val="00910878"/>
    <w:rsid w:val="009126E8"/>
    <w:rsid w:val="00912CCE"/>
    <w:rsid w:val="00913870"/>
    <w:rsid w:val="009171EA"/>
    <w:rsid w:val="0092115C"/>
    <w:rsid w:val="009361F5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183"/>
    <w:rsid w:val="00B60E0F"/>
    <w:rsid w:val="00B611B5"/>
    <w:rsid w:val="00B66D0D"/>
    <w:rsid w:val="00B71A79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D2EDB"/>
    <w:rsid w:val="00BE384B"/>
    <w:rsid w:val="00BE612C"/>
    <w:rsid w:val="00C0034E"/>
    <w:rsid w:val="00C02156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6CCC"/>
    <w:rsid w:val="00D57B60"/>
    <w:rsid w:val="00D6189F"/>
    <w:rsid w:val="00D669C7"/>
    <w:rsid w:val="00D70276"/>
    <w:rsid w:val="00D8424F"/>
    <w:rsid w:val="00D912D5"/>
    <w:rsid w:val="00D966BA"/>
    <w:rsid w:val="00DA4A83"/>
    <w:rsid w:val="00DB762D"/>
    <w:rsid w:val="00DD146F"/>
    <w:rsid w:val="00DD2643"/>
    <w:rsid w:val="00DD774B"/>
    <w:rsid w:val="00DE4E48"/>
    <w:rsid w:val="00DE56E3"/>
    <w:rsid w:val="00DE7B34"/>
    <w:rsid w:val="00DF0945"/>
    <w:rsid w:val="00DF611D"/>
    <w:rsid w:val="00DF7F03"/>
    <w:rsid w:val="00E0330C"/>
    <w:rsid w:val="00E055DA"/>
    <w:rsid w:val="00E11863"/>
    <w:rsid w:val="00E23E7F"/>
    <w:rsid w:val="00E32F70"/>
    <w:rsid w:val="00E41DFB"/>
    <w:rsid w:val="00E5129E"/>
    <w:rsid w:val="00E555D6"/>
    <w:rsid w:val="00E563E5"/>
    <w:rsid w:val="00E62979"/>
    <w:rsid w:val="00E62CB2"/>
    <w:rsid w:val="00E65617"/>
    <w:rsid w:val="00E7628A"/>
    <w:rsid w:val="00E84C5C"/>
    <w:rsid w:val="00E85BBF"/>
    <w:rsid w:val="00EA126F"/>
    <w:rsid w:val="00EA6B33"/>
    <w:rsid w:val="00EB460F"/>
    <w:rsid w:val="00EB4728"/>
    <w:rsid w:val="00EC58CA"/>
    <w:rsid w:val="00ED4D72"/>
    <w:rsid w:val="00ED6694"/>
    <w:rsid w:val="00EE1A53"/>
    <w:rsid w:val="00EE26BA"/>
    <w:rsid w:val="00EE2DEA"/>
    <w:rsid w:val="00F0183C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946DC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header" Target="header3.xml"/><Relationship Id="rId8" Type="http://schemas.openxmlformats.org/officeDocument/2006/relationships/hyperlink" Target="mailto:khanhvinhit@gmail.com" TargetMode="External"/><Relationship Id="rId51" Type="http://schemas.openxmlformats.org/officeDocument/2006/relationships/image" Target="media/image2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emf"/><Relationship Id="rId57" Type="http://schemas.openxmlformats.org/officeDocument/2006/relationships/footer" Target="footer3.xml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7E365C-DA04-4F36-A3B9-39F3DF1B42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8</TotalTime>
  <Pages>26</Pages>
  <Words>2189</Words>
  <Characters>12479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Vinh Sang Khánh</cp:lastModifiedBy>
  <cp:revision>514</cp:revision>
  <dcterms:created xsi:type="dcterms:W3CDTF">2017-08-13T09:38:00Z</dcterms:created>
  <dcterms:modified xsi:type="dcterms:W3CDTF">2017-08-17T12:50:00Z</dcterms:modified>
</cp:coreProperties>
</file>